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372" r:id="rId2"/>
    <p:sldId id="367" r:id="rId3"/>
    <p:sldId id="300" r:id="rId4"/>
    <p:sldId id="301" r:id="rId5"/>
    <p:sldId id="302" r:id="rId6"/>
    <p:sldId id="303" r:id="rId7"/>
    <p:sldId id="304" r:id="rId8"/>
    <p:sldId id="305" r:id="rId9"/>
    <p:sldId id="306" r:id="rId10"/>
    <p:sldId id="307" r:id="rId11"/>
    <p:sldId id="308" r:id="rId12"/>
    <p:sldId id="309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C1BD09-0869-4B4B-A406-2B6F2808E3E5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74862" y="1838960"/>
            <a:ext cx="7678738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 dan Stream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 2: GOST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951831" y="416782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 err="1"/>
              <a:t>Oleh</a:t>
            </a:r>
            <a:r>
              <a:rPr lang="en-US" kern="0" dirty="0"/>
              <a:t>: Dr. Rinaldi </a:t>
            </a:r>
            <a:r>
              <a:rPr lang="en-US" kern="0" dirty="0" err="1"/>
              <a:t>Munir</a:t>
            </a:r>
            <a:endParaRPr lang="en-US" kern="0" dirty="0"/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18" name="Audio 17">
            <a:hlinkClick r:id="" action="ppaction://media"/>
            <a:extLst>
              <a:ext uri="{FF2B5EF4-FFF2-40B4-BE49-F238E27FC236}">
                <a16:creationId xmlns:a16="http://schemas.microsoft.com/office/drawing/2014/main" id="{865EFDC7-E7B1-4195-A867-9E15B2072EE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11"/>
    </mc:Choice>
    <mc:Fallback xmlns="">
      <p:transition spd="slow" advTm="126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293E039A-5AB6-4E58-8858-04BDA5E3C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381000"/>
            <a:ext cx="10515600" cy="617220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0000		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sim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0)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e-0: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	4 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0100	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abu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-bit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-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1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 1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ul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ny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 kali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7107" name="Footer Placeholder 2">
            <a:extLst>
              <a:ext uri="{FF2B5EF4-FFF2-40B4-BE49-F238E27FC236}">
                <a16:creationId xmlns:a16="http://schemas.microsoft.com/office/drawing/2014/main" id="{A54C9560-C8AB-492E-8089-4C2834E141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AA748DE4-1EF6-4EE8-8E6B-5F47717B9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530B1D-40FC-4AA3-B3F9-DEDA7023A4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4184C49F-8329-47FC-B6C6-AD16518F74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381000"/>
            <a:ext cx="9936480" cy="6096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sz="2000" dirty="0" err="1">
                <a:solidFill>
                  <a:srgbClr val="000000"/>
                </a:solidFill>
              </a:rPr>
              <a:t>Perbedaan</a:t>
            </a:r>
            <a:r>
              <a:rPr lang="en-US" altLang="en-US" sz="2000" dirty="0">
                <a:solidFill>
                  <a:srgbClr val="000000"/>
                </a:solidFill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</a:rPr>
              <a:t> DES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56 bit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256 bit.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ebab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exhaustive key searc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ka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ndi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</a:rPr>
              <a:t>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ES 16 kali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32 kal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analisi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ng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lit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Kotak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internal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ternal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erhan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DES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atu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11-bi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8131" name="Footer Placeholder 2">
            <a:extLst>
              <a:ext uri="{FF2B5EF4-FFF2-40B4-BE49-F238E27FC236}">
                <a16:creationId xmlns:a16="http://schemas.microsoft.com/office/drawing/2014/main" id="{BE17FD00-0609-4F2A-8344-F5772D21D3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F0612B3D-649A-420E-BA18-A83052835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4BBAA8-A2B5-4935-9665-087ADEB0EF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>
            <a:extLst>
              <a:ext uri="{FF2B5EF4-FFF2-40B4-BE49-F238E27FC236}">
                <a16:creationId xmlns:a16="http://schemas.microsoft.com/office/drawing/2014/main" id="{240DB0F5-2F52-45B2-800E-6A567F7D4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GOST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 Hal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ab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DES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el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nt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49156" name="Footer Placeholder 3">
            <a:extLst>
              <a:ext uri="{FF2B5EF4-FFF2-40B4-BE49-F238E27FC236}">
                <a16:creationId xmlns:a16="http://schemas.microsoft.com/office/drawing/2014/main" id="{7DDF15FA-4D38-44B6-84E2-FCF69FB138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9157" name="Slide Number Placeholder 4">
            <a:extLst>
              <a:ext uri="{FF2B5EF4-FFF2-40B4-BE49-F238E27FC236}">
                <a16:creationId xmlns:a16="http://schemas.microsoft.com/office/drawing/2014/main" id="{FA27D2F7-D857-4206-90D2-08E7A2E15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526FF1-26AB-4D3A-8FDF-C94AF89E81C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GOST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9656293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BAEBE28-205B-4340-8515-2D3C58EBF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injauan</a:t>
            </a:r>
            <a:r>
              <a:rPr lang="en-US" altLang="en-US" b="1" dirty="0"/>
              <a:t> </a:t>
            </a:r>
            <a:r>
              <a:rPr lang="en-US" altLang="en-US" b="1" dirty="0" err="1"/>
              <a:t>Umum</a:t>
            </a:r>
            <a:r>
              <a:rPr lang="en-US" altLang="en-US" b="1" dirty="0"/>
              <a:t> GOST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640FA4C-F1BC-4738-88E1-4BC6EB8F47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Gosudarstvenny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erint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negara Uni Sovie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hulu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mbang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970. 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oleh Sovie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ternati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Amerik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rik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truktura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ri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39940" name="Footer Placeholder 3">
            <a:extLst>
              <a:ext uri="{FF2B5EF4-FFF2-40B4-BE49-F238E27FC236}">
                <a16:creationId xmlns:a16="http://schemas.microsoft.com/office/drawing/2014/main" id="{1D669A70-75F0-495E-8C7D-F0F23E1A44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9941" name="Slide Number Placeholder 4">
            <a:extLst>
              <a:ext uri="{FF2B5EF4-FFF2-40B4-BE49-F238E27FC236}">
                <a16:creationId xmlns:a16="http://schemas.microsoft.com/office/drawing/2014/main" id="{2F469FDC-DA54-4D7B-AC25-A9E1192F9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7ABA17-6B8D-4B57-B336-569E418CB8C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5776BA4E-F331-49AA-8CD6-72D53DDAB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1295400"/>
            <a:ext cx="10226040" cy="4114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= 64 bit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= 256 bit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= 32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. 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</a:t>
            </a:r>
            <a:r>
              <a:rPr lang="en-US" altLang="en-US" dirty="0" err="1">
                <a:cs typeface="Times New Roman" panose="02020603050405020304" pitchFamily="18" charset="0"/>
              </a:rPr>
              <a:t>sebenar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8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32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adw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gunaan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US" altLang="en-US" dirty="0"/>
          </a:p>
        </p:txBody>
      </p:sp>
      <p:sp>
        <p:nvSpPr>
          <p:cNvPr id="40963" name="Footer Placeholder 2">
            <a:extLst>
              <a:ext uri="{FF2B5EF4-FFF2-40B4-BE49-F238E27FC236}">
                <a16:creationId xmlns:a16="http://schemas.microsoft.com/office/drawing/2014/main" id="{278587CC-6EE9-43D4-BB87-2061E441E1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1AF4AF6D-B598-4AC2-B139-9B97D5A83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EC9367-A150-4C57-8CDC-F94690824E4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>
            <a:extLst>
              <a:ext uri="{FF2B5EF4-FFF2-40B4-BE49-F238E27FC236}">
                <a16:creationId xmlns:a16="http://schemas.microsoft.com/office/drawing/2014/main" id="{DDAB7DDE-9B73-4754-8665-786668F503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325949"/>
              </p:ext>
            </p:extLst>
          </p:nvPr>
        </p:nvGraphicFramePr>
        <p:xfrm>
          <a:off x="1056640" y="2117725"/>
          <a:ext cx="9918528" cy="223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Document" r:id="rId3" imgW="5629656" imgH="1264920" progId="Word.Document.8">
                  <p:embed/>
                </p:oleObj>
              </mc:Choice>
              <mc:Fallback>
                <p:oleObj name="Document" r:id="rId3" imgW="5629656" imgH="1264920" progId="Word.Document.8">
                  <p:embed/>
                  <p:pic>
                    <p:nvPicPr>
                      <p:cNvPr id="41986" name="Object 2">
                        <a:extLst>
                          <a:ext uri="{FF2B5EF4-FFF2-40B4-BE49-F238E27FC236}">
                            <a16:creationId xmlns:a16="http://schemas.microsoft.com/office/drawing/2014/main" id="{DDAB7DDE-9B73-4754-8665-786668F503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640" y="2117725"/>
                        <a:ext cx="9918528" cy="223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Footer Placeholder 2">
            <a:extLst>
              <a:ext uri="{FF2B5EF4-FFF2-40B4-BE49-F238E27FC236}">
                <a16:creationId xmlns:a16="http://schemas.microsoft.com/office/drawing/2014/main" id="{CCD081C5-70F9-411D-B5F2-DE1AFF489E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9EB76167-E339-411E-9369-6F04517034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AE03B4-2ECA-45E8-BE15-E8621239DFB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AD1C5245-BFE7-405A-ADED-C1E9EA13E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6320" y="1663700"/>
            <a:ext cx="10408919" cy="3530599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mbangki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erna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256 bit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lap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32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elap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8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43011" name="Footer Placeholder 2">
            <a:extLst>
              <a:ext uri="{FF2B5EF4-FFF2-40B4-BE49-F238E27FC236}">
                <a16:creationId xmlns:a16="http://schemas.microsoft.com/office/drawing/2014/main" id="{B5EF7325-119D-4F2D-BAF5-41C518E49D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3012" name="Slide Number Placeholder 3">
            <a:extLst>
              <a:ext uri="{FF2B5EF4-FFF2-40B4-BE49-F238E27FC236}">
                <a16:creationId xmlns:a16="http://schemas.microsoft.com/office/drawing/2014/main" id="{12F70B30-0F01-453E-BFC3-814E365C6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39B72F-B673-4438-94B2-18B2218389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8E4635FB-5BF1-4D3D-B210-5B3C41DA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1" y="609600"/>
            <a:ext cx="8623904" cy="563880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eistel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OST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 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 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f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njumlahan</a:t>
            </a:r>
            <a:r>
              <a:rPr lang="en-US" altLang="en-US" dirty="0">
                <a:cs typeface="Times New Roman" panose="02020603050405020304" pitchFamily="18" charset="0"/>
              </a:rPr>
              <a:t> modulo 2</a:t>
            </a:r>
            <a:r>
              <a:rPr lang="en-US" altLang="en-US" baseline="30000" dirty="0">
                <a:cs typeface="Times New Roman" panose="02020603050405020304" pitchFamily="18" charset="0"/>
              </a:rPr>
              <a:t>3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rgeseran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4035" name="Rectangle 5">
            <a:extLst>
              <a:ext uri="{FF2B5EF4-FFF2-40B4-BE49-F238E27FC236}">
                <a16:creationId xmlns:a16="http://schemas.microsoft.com/office/drawing/2014/main" id="{D350339F-FB23-4B36-8AEE-DA9F45616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4313" y="100965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37" name="Slide Number Placeholder 5">
            <a:extLst>
              <a:ext uri="{FF2B5EF4-FFF2-40B4-BE49-F238E27FC236}">
                <a16:creationId xmlns:a16="http://schemas.microsoft.com/office/drawing/2014/main" id="{623BDBDB-AB93-4FF4-8D9D-849D55D6B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7DB576-A6B3-45AA-8C63-16F672D0127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  <p:sp>
        <p:nvSpPr>
          <p:cNvPr id="44038" name="Rectangle 9">
            <a:extLst>
              <a:ext uri="{FF2B5EF4-FFF2-40B4-BE49-F238E27FC236}">
                <a16:creationId xmlns:a16="http://schemas.microsoft.com/office/drawing/2014/main" id="{93587EC2-0B9B-4252-A67F-40C179E3A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9338" y="1201094"/>
            <a:ext cx="9937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4039" name="Object 2">
            <a:extLst>
              <a:ext uri="{FF2B5EF4-FFF2-40B4-BE49-F238E27FC236}">
                <a16:creationId xmlns:a16="http://schemas.microsoft.com/office/drawing/2014/main" id="{CB79B3BD-679E-436B-A8C2-679921C27D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706889"/>
              </p:ext>
            </p:extLst>
          </p:nvPr>
        </p:nvGraphicFramePr>
        <p:xfrm>
          <a:off x="6602303" y="1021453"/>
          <a:ext cx="4864483" cy="5517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r:id="rId3" imgW="4144605" imgH="4838559" progId="Visio.Drawing.6">
                  <p:embed/>
                </p:oleObj>
              </mc:Choice>
              <mc:Fallback>
                <p:oleObj r:id="rId3" imgW="4144605" imgH="4838559" progId="Visio.Drawing.6">
                  <p:embed/>
                  <p:pic>
                    <p:nvPicPr>
                      <p:cNvPr id="44039" name="Object 2">
                        <a:extLst>
                          <a:ext uri="{FF2B5EF4-FFF2-40B4-BE49-F238E27FC236}">
                            <a16:creationId xmlns:a16="http://schemas.microsoft.com/office/drawing/2014/main" id="{CB79B3BD-679E-436B-A8C2-679921C27D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303" y="1021453"/>
                        <a:ext cx="4864483" cy="55174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>
            <a:extLst>
              <a:ext uri="{FF2B5EF4-FFF2-40B4-BE49-F238E27FC236}">
                <a16:creationId xmlns:a16="http://schemas.microsoft.com/office/drawing/2014/main" id="{8E0BFB26-7C60-47CF-A925-2DCD0F8C93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39801"/>
            <a:ext cx="10632440" cy="491236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interna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rus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6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ng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5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5059" name="Footer Placeholder 2">
            <a:extLst>
              <a:ext uri="{FF2B5EF4-FFF2-40B4-BE49-F238E27FC236}">
                <a16:creationId xmlns:a16="http://schemas.microsoft.com/office/drawing/2014/main" id="{396F29DA-6DA8-42E6-B6AF-452426A64C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76165FA3-B426-4F5A-B0E0-798DF1CDE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5180AF-A1B6-46A9-8B94-F7DBDBB605F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>
            <a:extLst>
              <a:ext uri="{FF2B5EF4-FFF2-40B4-BE49-F238E27FC236}">
                <a16:creationId xmlns:a16="http://schemas.microsoft.com/office/drawing/2014/main" id="{9FCB0A69-E05C-46FB-9E8B-04DC72B2AF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1" y="457200"/>
          <a:ext cx="831691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Document" r:id="rId3" imgW="5629656" imgH="4021836" progId="Word.Document.8">
                  <p:embed/>
                </p:oleObj>
              </mc:Choice>
              <mc:Fallback>
                <p:oleObj name="Document" r:id="rId3" imgW="5629656" imgH="4021836" progId="Word.Document.8">
                  <p:embed/>
                  <p:pic>
                    <p:nvPicPr>
                      <p:cNvPr id="46082" name="Object 2">
                        <a:extLst>
                          <a:ext uri="{FF2B5EF4-FFF2-40B4-BE49-F238E27FC236}">
                            <a16:creationId xmlns:a16="http://schemas.microsoft.com/office/drawing/2014/main" id="{9FCB0A69-E05C-46FB-9E8B-04DC72B2AF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457200"/>
                        <a:ext cx="831691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3" name="Footer Placeholder 2">
            <a:extLst>
              <a:ext uri="{FF2B5EF4-FFF2-40B4-BE49-F238E27FC236}">
                <a16:creationId xmlns:a16="http://schemas.microsoft.com/office/drawing/2014/main" id="{BCE6C231-6D44-4C36-B3B4-BF9C00125F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ED5E3BD7-79A3-4BE6-AD2E-4C54C2D49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372113-2C2D-4130-B9C5-E911B2DD568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610</Words>
  <Application>Microsoft Office PowerPoint</Application>
  <PresentationFormat>Widescreen</PresentationFormat>
  <Paragraphs>88</Paragraphs>
  <Slides>12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Arial</vt:lpstr>
      <vt:lpstr>Calibri</vt:lpstr>
      <vt:lpstr>Calibri Light</vt:lpstr>
      <vt:lpstr>Courier</vt:lpstr>
      <vt:lpstr>Times New Roman</vt:lpstr>
      <vt:lpstr>Verdana</vt:lpstr>
      <vt:lpstr>Wingdings</vt:lpstr>
      <vt:lpstr>Office Theme</vt:lpstr>
      <vt:lpstr>Document</vt:lpstr>
      <vt:lpstr>Visio.Drawing.6</vt:lpstr>
      <vt:lpstr>Review Beberapa Block Cipher dan Stream Cipher (Bagian 2: GOST)</vt:lpstr>
      <vt:lpstr>GOST</vt:lpstr>
      <vt:lpstr>Tinjauan Umum GOS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Beberapa Block Cipher dan Stream Cipher </dc:title>
  <dc:creator>Rinaldi Munir</dc:creator>
  <cp:lastModifiedBy>Rinaldi Munir</cp:lastModifiedBy>
  <cp:revision>6</cp:revision>
  <dcterms:created xsi:type="dcterms:W3CDTF">2020-09-30T03:32:34Z</dcterms:created>
  <dcterms:modified xsi:type="dcterms:W3CDTF">2020-10-04T08:50:41Z</dcterms:modified>
</cp:coreProperties>
</file>